
<file path=[Content_Types].xml><?xml version="1.0" encoding="utf-8"?>
<Types xmlns="http://schemas.openxmlformats.org/package/2006/content-types">
  <Default Extension="xml" ContentType="application/xml"/>
  <Default Extension="jpg" ContentType="image/jpeg"/>
  <Default Extension="jpeg" ContentType="image/jpeg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embeddings/oleObject1.bin" ContentType="application/vnd.openxmlformats-officedocument.oleObject"/>
  <Override PartName="/ppt/notesSlides/notesSlide1.xml" ContentType="application/vnd.openxmlformats-officedocument.presentationml.notesSlide+xml"/>
  <Override PartName="/ppt/embeddings/oleObject2.bin" ContentType="application/vnd.openxmlformats-officedocument.oleObject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6"/>
  </p:notesMasterIdLst>
  <p:sldIdLst>
    <p:sldId id="256" r:id="rId2"/>
    <p:sldId id="257" r:id="rId3"/>
    <p:sldId id="258" r:id="rId4"/>
    <p:sldId id="259" r:id="rId5"/>
    <p:sldId id="265" r:id="rId6"/>
    <p:sldId id="279" r:id="rId7"/>
    <p:sldId id="261" r:id="rId8"/>
    <p:sldId id="273" r:id="rId9"/>
    <p:sldId id="268" r:id="rId10"/>
    <p:sldId id="277" r:id="rId11"/>
    <p:sldId id="267" r:id="rId12"/>
    <p:sldId id="280" r:id="rId13"/>
    <p:sldId id="260" r:id="rId14"/>
    <p:sldId id="269" r:id="rId15"/>
    <p:sldId id="276" r:id="rId16"/>
    <p:sldId id="262" r:id="rId17"/>
    <p:sldId id="275" r:id="rId18"/>
    <p:sldId id="274" r:id="rId19"/>
    <p:sldId id="263" r:id="rId20"/>
    <p:sldId id="278" r:id="rId21"/>
    <p:sldId id="264" r:id="rId22"/>
    <p:sldId id="266" r:id="rId23"/>
    <p:sldId id="271" r:id="rId24"/>
    <p:sldId id="272" r:id="rId25"/>
  </p:sldIdLst>
  <p:sldSz cx="9144000" cy="6858000" type="screen4x3"/>
  <p:notesSz cx="6858000" cy="9144000"/>
  <p:defaultTextStyle>
    <a:defPPr>
      <a:defRPr lang="sv-S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33" autoAdjust="0"/>
    <p:restoredTop sz="94663" autoAdjust="0"/>
  </p:normalViewPr>
  <p:slideViewPr>
    <p:cSldViewPr>
      <p:cViewPr varScale="1">
        <p:scale>
          <a:sx n="46" d="100"/>
          <a:sy n="46" d="100"/>
        </p:scale>
        <p:origin x="-1280" y="-11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notesMaster" Target="notesMasters/notesMaster1.xml"/><Relationship Id="rId27" Type="http://schemas.openxmlformats.org/officeDocument/2006/relationships/printerSettings" Target="printerSettings/printerSettings1.bin"/><Relationship Id="rId28" Type="http://schemas.openxmlformats.org/officeDocument/2006/relationships/presProps" Target="presProps.xml"/><Relationship Id="rId29" Type="http://schemas.openxmlformats.org/officeDocument/2006/relationships/viewProps" Target="viewProps.xml"/><Relationship Id="rId30" Type="http://schemas.openxmlformats.org/officeDocument/2006/relationships/theme" Target="theme/theme1.xml"/><Relationship Id="rId31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15A1962-B30C-4ECD-AF9A-76513C85E639}" type="datetimeFigureOut">
              <a:rPr lang="en-US" smtClean="0"/>
              <a:t>28/04/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6841B54-37C2-44EA-9ACF-DDC926E938E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776068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841B54-37C2-44EA-9ACF-DDC926E938E1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265588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841B54-37C2-44EA-9ACF-DDC926E938E1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734109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sv-S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ACFA6D-5B81-452F-9251-B855B9468C29}" type="datetimeFigureOut">
              <a:rPr lang="sv-SE" smtClean="0"/>
              <a:t>28/04/17</a:t>
            </a:fld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D111D-20BC-44E2-9B46-D0C8CBC7E347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02817796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ACFA6D-5B81-452F-9251-B855B9468C29}" type="datetimeFigureOut">
              <a:rPr lang="sv-SE" smtClean="0"/>
              <a:t>28/04/17</a:t>
            </a:fld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D111D-20BC-44E2-9B46-D0C8CBC7E347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421828593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ACFA6D-5B81-452F-9251-B855B9468C29}" type="datetimeFigureOut">
              <a:rPr lang="sv-SE" smtClean="0"/>
              <a:t>28/04/17</a:t>
            </a:fld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D111D-20BC-44E2-9B46-D0C8CBC7E347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69478804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ACFA6D-5B81-452F-9251-B855B9468C29}" type="datetimeFigureOut">
              <a:rPr lang="sv-SE" smtClean="0"/>
              <a:t>28/04/17</a:t>
            </a:fld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D111D-20BC-44E2-9B46-D0C8CBC7E347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06317408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ACFA6D-5B81-452F-9251-B855B9468C29}" type="datetimeFigureOut">
              <a:rPr lang="sv-SE" smtClean="0"/>
              <a:t>28/04/17</a:t>
            </a:fld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D111D-20BC-44E2-9B46-D0C8CBC7E347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38692653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ACFA6D-5B81-452F-9251-B855B9468C29}" type="datetimeFigureOut">
              <a:rPr lang="sv-SE" smtClean="0"/>
              <a:t>28/04/17</a:t>
            </a:fld>
            <a:endParaRPr lang="sv-S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D111D-20BC-44E2-9B46-D0C8CBC7E347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9542802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ACFA6D-5B81-452F-9251-B855B9468C29}" type="datetimeFigureOut">
              <a:rPr lang="sv-SE" smtClean="0"/>
              <a:t>28/04/17</a:t>
            </a:fld>
            <a:endParaRPr lang="sv-SE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D111D-20BC-44E2-9B46-D0C8CBC7E347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0341780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ACFA6D-5B81-452F-9251-B855B9468C29}" type="datetimeFigureOut">
              <a:rPr lang="sv-SE" smtClean="0"/>
              <a:t>28/04/17</a:t>
            </a:fld>
            <a:endParaRPr lang="sv-SE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D111D-20BC-44E2-9B46-D0C8CBC7E347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76477475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ACFA6D-5B81-452F-9251-B855B9468C29}" type="datetimeFigureOut">
              <a:rPr lang="sv-SE" smtClean="0"/>
              <a:t>28/04/17</a:t>
            </a:fld>
            <a:endParaRPr lang="sv-SE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D111D-20BC-44E2-9B46-D0C8CBC7E347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90940543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ACFA6D-5B81-452F-9251-B855B9468C29}" type="datetimeFigureOut">
              <a:rPr lang="sv-SE" smtClean="0"/>
              <a:t>28/04/17</a:t>
            </a:fld>
            <a:endParaRPr lang="sv-S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D111D-20BC-44E2-9B46-D0C8CBC7E347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74690492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sv-SE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ACFA6D-5B81-452F-9251-B855B9468C29}" type="datetimeFigureOut">
              <a:rPr lang="sv-SE" smtClean="0"/>
              <a:t>28/04/17</a:t>
            </a:fld>
            <a:endParaRPr lang="sv-S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D111D-20BC-44E2-9B46-D0C8CBC7E347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27280266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3ACFA6D-5B81-452F-9251-B855B9468C29}" type="datetimeFigureOut">
              <a:rPr lang="sv-SE" smtClean="0"/>
              <a:t>28/04/17</a:t>
            </a:fld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58D111D-20BC-44E2-9B46-D0C8CBC7E347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90462663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sv-S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9.png"/><Relationship Id="rId3" Type="http://schemas.openxmlformats.org/officeDocument/2006/relationships/image" Target="../media/image10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1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4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12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3.emf"/><Relationship Id="rId3" Type="http://schemas.openxmlformats.org/officeDocument/2006/relationships/image" Target="../media/image14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5.jpg"/><Relationship Id="rId3" Type="http://schemas.openxmlformats.org/officeDocument/2006/relationships/image" Target="../media/image16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4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4" Type="http://schemas.openxmlformats.org/officeDocument/2006/relationships/image" Target="../media/image19.emf"/><Relationship Id="rId5" Type="http://schemas.openxmlformats.org/officeDocument/2006/relationships/image" Target="../media/image20.png"/><Relationship Id="rId6" Type="http://schemas.openxmlformats.org/officeDocument/2006/relationships/image" Target="../media/image21.png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4" Type="http://schemas.openxmlformats.org/officeDocument/2006/relationships/image" Target="../media/image23.jpeg"/><Relationship Id="rId5" Type="http://schemas.openxmlformats.org/officeDocument/2006/relationships/image" Target="../media/image24.jpeg"/><Relationship Id="rId6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6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4" Type="http://schemas.openxmlformats.org/officeDocument/2006/relationships/image" Target="../media/image29.png"/><Relationship Id="rId5" Type="http://schemas.openxmlformats.org/officeDocument/2006/relationships/image" Target="../media/image30.jpe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7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1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2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3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.png"/><Relationship Id="rId3" Type="http://schemas.openxmlformats.org/officeDocument/2006/relationships/image" Target="../media/image3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4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7.emf"/><Relationship Id="rId3" Type="http://schemas.openxmlformats.org/officeDocument/2006/relationships/image" Target="../media/image8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sv-SE" dirty="0" smtClean="0"/>
              <a:t>PDR of Master Oscillator</a:t>
            </a:r>
            <a:endParaRPr lang="sv-SE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sv-SE" dirty="0" smtClean="0"/>
              <a:t>Anders Svensson 2017-04-28</a:t>
            </a:r>
            <a:endParaRPr lang="sv-SE" dirty="0"/>
          </a:p>
        </p:txBody>
      </p:sp>
    </p:spTree>
    <p:extLst>
      <p:ext uri="{BB962C8B-B14F-4D97-AF65-F5344CB8AC3E}">
        <p14:creationId xmlns:p14="http://schemas.microsoft.com/office/powerpoint/2010/main" val="32111925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PRL Amplifier impac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244" y="1340768"/>
            <a:ext cx="8229600" cy="1756792"/>
          </a:xfrm>
        </p:spPr>
        <p:txBody>
          <a:bodyPr>
            <a:normAutofit/>
          </a:bodyPr>
          <a:lstStyle/>
          <a:p>
            <a:r>
              <a:rPr lang="sv-SE" sz="2400" dirty="0" smtClean="0"/>
              <a:t>MO output: +10 dBm (10mW)</a:t>
            </a:r>
          </a:p>
          <a:p>
            <a:r>
              <a:rPr lang="sv-SE" sz="2400" dirty="0" smtClean="0"/>
              <a:t>PRL-line input power: ~+53 dBm (200W)</a:t>
            </a:r>
          </a:p>
          <a:p>
            <a:r>
              <a:rPr lang="sv-SE" sz="2400" dirty="0" smtClean="0"/>
              <a:t>Amplifier adds spurious and noise, R&amp;S BC500</a:t>
            </a:r>
            <a:endParaRPr lang="en-US" sz="2400" dirty="0"/>
          </a:p>
        </p:txBody>
      </p:sp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8024" y="2924944"/>
            <a:ext cx="4339524" cy="38938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2912790"/>
            <a:ext cx="4339524" cy="38938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Oval 3"/>
          <p:cNvSpPr/>
          <p:nvPr/>
        </p:nvSpPr>
        <p:spPr>
          <a:xfrm>
            <a:off x="8100392" y="5765282"/>
            <a:ext cx="45719" cy="45719"/>
          </a:xfrm>
          <a:prstGeom prst="ellips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6934926" y="5589240"/>
            <a:ext cx="45719" cy="45719"/>
          </a:xfrm>
          <a:prstGeom prst="ellips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>
            <a:off x="5724128" y="5085184"/>
            <a:ext cx="45719" cy="45719"/>
          </a:xfrm>
          <a:prstGeom prst="ellips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6284166" y="5445224"/>
            <a:ext cx="45719" cy="45719"/>
          </a:xfrm>
          <a:prstGeom prst="ellips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7524328" y="5733256"/>
            <a:ext cx="45719" cy="45719"/>
          </a:xfrm>
          <a:prstGeom prst="ellips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" name="Straight Connector 5"/>
          <p:cNvCxnSpPr/>
          <p:nvPr/>
        </p:nvCxnSpPr>
        <p:spPr>
          <a:xfrm>
            <a:off x="5746987" y="4725144"/>
            <a:ext cx="2399124" cy="909815"/>
          </a:xfrm>
          <a:prstGeom prst="line">
            <a:avLst/>
          </a:prstGeom>
          <a:ln w="19050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763688" y="4005064"/>
            <a:ext cx="936104" cy="338554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sv-SE" sz="1600" b="1" dirty="0" smtClean="0">
                <a:solidFill>
                  <a:schemeClr val="accent6">
                    <a:lumMod val="75000"/>
                  </a:schemeClr>
                </a:solidFill>
              </a:rPr>
              <a:t>Input</a:t>
            </a:r>
            <a:endParaRPr lang="en-US" sz="1600" b="1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5940152" y="4003996"/>
            <a:ext cx="1584175" cy="338554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sv-SE" sz="1600" b="1" dirty="0" smtClean="0">
                <a:solidFill>
                  <a:schemeClr val="accent6">
                    <a:lumMod val="75000"/>
                  </a:schemeClr>
                </a:solidFill>
              </a:rPr>
              <a:t>Output: </a:t>
            </a:r>
            <a:r>
              <a:rPr lang="sv-SE" sz="1600" b="1" dirty="0">
                <a:solidFill>
                  <a:schemeClr val="accent6">
                    <a:lumMod val="75000"/>
                  </a:schemeClr>
                </a:solidFill>
              </a:rPr>
              <a:t>56 dBm</a:t>
            </a:r>
            <a:endParaRPr lang="en-US" sz="1600" b="1" dirty="0">
              <a:solidFill>
                <a:schemeClr val="accent6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5340745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ESS performance</a:t>
            </a:r>
            <a:endParaRPr lang="sv-S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710297" y="4581128"/>
            <a:ext cx="1368152" cy="446836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sv-SE" sz="1800" dirty="0" smtClean="0"/>
              <a:t>Jitter RMS: </a:t>
            </a:r>
            <a:endParaRPr lang="sv-SE" sz="1800" dirty="0"/>
          </a:p>
        </p:txBody>
      </p:sp>
      <p:pic>
        <p:nvPicPr>
          <p:cNvPr id="5" name="Bildobjekt 1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5976" y="1556792"/>
            <a:ext cx="4666667" cy="2619048"/>
          </a:xfrm>
          <a:prstGeom prst="rect">
            <a:avLst/>
          </a:prstGeom>
        </p:spPr>
      </p:pic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98452086"/>
              </p:ext>
            </p:extLst>
          </p:nvPr>
        </p:nvGraphicFramePr>
        <p:xfrm>
          <a:off x="611560" y="1768416"/>
          <a:ext cx="3456000" cy="2194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64000"/>
                <a:gridCol w="864000"/>
                <a:gridCol w="864000"/>
                <a:gridCol w="864000"/>
              </a:tblGrid>
              <a:tr h="270000">
                <a:tc>
                  <a:txBody>
                    <a:bodyPr/>
                    <a:lstStyle/>
                    <a:p>
                      <a:pPr algn="ctr"/>
                      <a:r>
                        <a:rPr lang="sv-SE" sz="1200" dirty="0" smtClean="0"/>
                        <a:t>Offset [Hz]</a:t>
                      </a:r>
                      <a:endParaRPr lang="en-US" sz="12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sv-SE" sz="1200" dirty="0" smtClean="0"/>
                        <a:t>Phase</a:t>
                      </a:r>
                      <a:r>
                        <a:rPr lang="sv-SE" sz="1200" baseline="0" dirty="0" smtClean="0"/>
                        <a:t> Noise [dBc/Hz]</a:t>
                      </a:r>
                      <a:endParaRPr lang="en-US" sz="1200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270000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200" dirty="0" smtClean="0"/>
                        <a:t>88 MHz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200" dirty="0" smtClean="0"/>
                        <a:t>352 MHz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200" dirty="0" smtClean="0"/>
                        <a:t>704 MHz</a:t>
                      </a:r>
                      <a:endParaRPr lang="en-US" sz="1200" dirty="0"/>
                    </a:p>
                  </a:txBody>
                  <a:tcPr/>
                </a:tc>
              </a:tr>
              <a:tr h="270000">
                <a:tc>
                  <a:txBody>
                    <a:bodyPr/>
                    <a:lstStyle/>
                    <a:p>
                      <a:pPr algn="ctr"/>
                      <a:r>
                        <a:rPr lang="sv-SE" sz="1200" dirty="0" smtClean="0"/>
                        <a:t>10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200" dirty="0" smtClean="0"/>
                        <a:t>-110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200" dirty="0" smtClean="0"/>
                        <a:t>-98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200" dirty="0" smtClean="0"/>
                        <a:t>-92</a:t>
                      </a:r>
                      <a:endParaRPr lang="en-US" sz="1200" dirty="0"/>
                    </a:p>
                  </a:txBody>
                  <a:tcPr/>
                </a:tc>
              </a:tr>
              <a:tr h="270000">
                <a:tc>
                  <a:txBody>
                    <a:bodyPr/>
                    <a:lstStyle/>
                    <a:p>
                      <a:pPr algn="ctr"/>
                      <a:r>
                        <a:rPr lang="sv-SE" sz="1200" dirty="0" smtClean="0"/>
                        <a:t>100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200" dirty="0" smtClean="0"/>
                        <a:t>-123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200" dirty="0" smtClean="0"/>
                        <a:t>-111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200" dirty="0" smtClean="0"/>
                        <a:t>-105</a:t>
                      </a:r>
                      <a:endParaRPr lang="en-US" sz="1200" dirty="0"/>
                    </a:p>
                  </a:txBody>
                  <a:tcPr/>
                </a:tc>
              </a:tr>
              <a:tr h="270000">
                <a:tc>
                  <a:txBody>
                    <a:bodyPr/>
                    <a:lstStyle/>
                    <a:p>
                      <a:pPr algn="ctr"/>
                      <a:r>
                        <a:rPr lang="sv-SE" sz="1200" dirty="0" smtClean="0"/>
                        <a:t>1k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200" dirty="0" smtClean="0"/>
                        <a:t>-148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200" dirty="0" smtClean="0"/>
                        <a:t>-137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200" dirty="0" smtClean="0"/>
                        <a:t>-135</a:t>
                      </a:r>
                      <a:endParaRPr lang="en-US" sz="1200" dirty="0"/>
                    </a:p>
                  </a:txBody>
                  <a:tcPr/>
                </a:tc>
              </a:tr>
              <a:tr h="270000">
                <a:tc>
                  <a:txBody>
                    <a:bodyPr/>
                    <a:lstStyle/>
                    <a:p>
                      <a:pPr algn="ctr"/>
                      <a:r>
                        <a:rPr lang="sv-SE" sz="1200" dirty="0" smtClean="0"/>
                        <a:t>10k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200" dirty="0" smtClean="0"/>
                        <a:t>-156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200" dirty="0" smtClean="0"/>
                        <a:t>-150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200" dirty="0" smtClean="0"/>
                        <a:t>-155</a:t>
                      </a:r>
                      <a:endParaRPr lang="en-US" sz="1200" dirty="0"/>
                    </a:p>
                  </a:txBody>
                  <a:tcPr/>
                </a:tc>
              </a:tr>
              <a:tr h="270000">
                <a:tc>
                  <a:txBody>
                    <a:bodyPr/>
                    <a:lstStyle/>
                    <a:p>
                      <a:pPr algn="ctr"/>
                      <a:r>
                        <a:rPr lang="sv-SE" sz="1200" dirty="0" smtClean="0"/>
                        <a:t>100k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200" dirty="0" smtClean="0"/>
                        <a:t>-162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200" dirty="0" smtClean="0"/>
                        <a:t>-156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200" dirty="0" smtClean="0"/>
                        <a:t>-160</a:t>
                      </a:r>
                      <a:endParaRPr lang="en-US" sz="1200" dirty="0"/>
                    </a:p>
                  </a:txBody>
                  <a:tcPr/>
                </a:tc>
              </a:tr>
              <a:tr h="270000">
                <a:tc>
                  <a:txBody>
                    <a:bodyPr/>
                    <a:lstStyle/>
                    <a:p>
                      <a:pPr algn="ctr"/>
                      <a:r>
                        <a:rPr lang="sv-SE" sz="1200" dirty="0" smtClean="0"/>
                        <a:t>1M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200" dirty="0" smtClean="0"/>
                        <a:t>-16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200" dirty="0" smtClean="0"/>
                        <a:t>-158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200" dirty="0" smtClean="0"/>
                        <a:t>-165</a:t>
                      </a:r>
                      <a:endParaRPr lang="en-US" sz="12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1450157" y="1421160"/>
            <a:ext cx="19442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dirty="0" smtClean="0"/>
              <a:t>Target values:</a:t>
            </a:r>
            <a:endParaRPr lang="en-US" dirty="0"/>
          </a:p>
        </p:txBody>
      </p:sp>
      <p:graphicFrame>
        <p:nvGraphicFramePr>
          <p:cNvPr id="12" name="Table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59625310"/>
              </p:ext>
            </p:extLst>
          </p:nvPr>
        </p:nvGraphicFramePr>
        <p:xfrm>
          <a:off x="4355977" y="4365104"/>
          <a:ext cx="4061524" cy="91439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96143"/>
                <a:gridCol w="936104"/>
                <a:gridCol w="936104"/>
                <a:gridCol w="893173"/>
              </a:tblGrid>
              <a:tr h="192021">
                <a:tc>
                  <a:txBody>
                    <a:bodyPr/>
                    <a:lstStyle/>
                    <a:p>
                      <a:pPr algn="ctr"/>
                      <a:r>
                        <a:rPr lang="sv-SE" sz="1400" dirty="0" smtClean="0"/>
                        <a:t>BW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400" dirty="0" smtClean="0"/>
                        <a:t>88 MHz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400" dirty="0" smtClean="0"/>
                        <a:t>352 MHz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400" dirty="0" smtClean="0"/>
                        <a:t>704 MHz</a:t>
                      </a:r>
                      <a:endParaRPr lang="en-US" sz="1400" dirty="0"/>
                    </a:p>
                  </a:txBody>
                  <a:tcPr/>
                </a:tc>
              </a:tr>
              <a:tr h="192021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v-SE" sz="1400" dirty="0" smtClean="0"/>
                        <a:t>10 Hz.. 1 MHz</a:t>
                      </a:r>
                      <a:endParaRPr lang="en-US" sz="14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400" dirty="0" smtClean="0"/>
                        <a:t>42 fs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400" dirty="0" smtClean="0"/>
                        <a:t>37 fs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400" dirty="0" smtClean="0"/>
                        <a:t>35 fs</a:t>
                      </a:r>
                      <a:endParaRPr lang="en-US" sz="1400" dirty="0"/>
                    </a:p>
                  </a:txBody>
                  <a:tcPr/>
                </a:tc>
              </a:tr>
              <a:tr h="192021">
                <a:tc>
                  <a:txBody>
                    <a:bodyPr/>
                    <a:lstStyle/>
                    <a:p>
                      <a:pPr algn="ctr"/>
                      <a:r>
                        <a:rPr lang="sv-SE" sz="1400" dirty="0" smtClean="0"/>
                        <a:t>100 Hz.. 1 MHz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400" dirty="0" smtClean="0"/>
                        <a:t>26 fs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400" dirty="0" smtClean="0"/>
                        <a:t>17 fs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400" dirty="0" smtClean="0"/>
                        <a:t>13 fs</a:t>
                      </a:r>
                      <a:endParaRPr lang="en-US" sz="14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5717201" y="1812990"/>
            <a:ext cx="173511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600" b="1" dirty="0" smtClean="0"/>
              <a:t>DRO performance</a:t>
            </a:r>
            <a:endParaRPr lang="en-US" sz="1600" b="1" dirty="0"/>
          </a:p>
        </p:txBody>
      </p:sp>
      <p:sp>
        <p:nvSpPr>
          <p:cNvPr id="14" name="TextBox 13"/>
          <p:cNvSpPr txBox="1"/>
          <p:nvPr/>
        </p:nvSpPr>
        <p:spPr>
          <a:xfrm>
            <a:off x="755576" y="5301208"/>
            <a:ext cx="763284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dirty="0" smtClean="0"/>
              <a:t>MO phase drift target:</a:t>
            </a:r>
          </a:p>
          <a:p>
            <a:r>
              <a:rPr lang="sv-SE" dirty="0" smtClean="0"/>
              <a:t>between 352 and 704 MHz: &lt; ± 0.05° (normalized to 704 MHz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3615964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SNS performance (ESS)</a:t>
            </a:r>
            <a:endParaRPr lang="en-US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34123" y="1563370"/>
            <a:ext cx="3267075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7408" y="4361284"/>
            <a:ext cx="3800475" cy="723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57200" y="1600201"/>
            <a:ext cx="4042792" cy="820687"/>
          </a:xfrm>
        </p:spPr>
        <p:txBody>
          <a:bodyPr>
            <a:normAutofit/>
          </a:bodyPr>
          <a:lstStyle/>
          <a:p>
            <a:r>
              <a:rPr lang="sv-SE" sz="2400" dirty="0" smtClean="0"/>
              <a:t>Phase noise performance:</a:t>
            </a:r>
            <a:endParaRPr lang="en-US" sz="2400" dirty="0"/>
          </a:p>
        </p:txBody>
      </p:sp>
      <p:sp>
        <p:nvSpPr>
          <p:cNvPr id="7" name="TextBox 6"/>
          <p:cNvSpPr txBox="1"/>
          <p:nvPr/>
        </p:nvSpPr>
        <p:spPr>
          <a:xfrm>
            <a:off x="899592" y="5877272"/>
            <a:ext cx="648072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dirty="0" smtClean="0"/>
              <a:t>Source: </a:t>
            </a:r>
            <a:r>
              <a:rPr lang="en-US" sz="1400" dirty="0"/>
              <a:t>THE SPALLATION NEUTRON SOURCE RF REFERENCE </a:t>
            </a:r>
            <a:r>
              <a:rPr lang="en-US" sz="1400" dirty="0" smtClean="0"/>
              <a:t>SYSTEM, </a:t>
            </a:r>
            <a:r>
              <a:rPr lang="en-US" sz="1200" dirty="0"/>
              <a:t>M. </a:t>
            </a:r>
            <a:r>
              <a:rPr lang="en-US" sz="1200" dirty="0" err="1"/>
              <a:t>Piller</a:t>
            </a:r>
            <a:r>
              <a:rPr lang="en-US" sz="1200" dirty="0"/>
              <a:t>, M. Champion, M. </a:t>
            </a:r>
            <a:r>
              <a:rPr lang="en-US" sz="1200" dirty="0" err="1"/>
              <a:t>Crofford</a:t>
            </a:r>
            <a:r>
              <a:rPr lang="en-US" sz="1200" dirty="0"/>
              <a:t>, H. Ma, ORNL/SNS, Oak Ridge, TN 37831, USA</a:t>
            </a:r>
          </a:p>
          <a:p>
            <a:r>
              <a:rPr lang="nn-NO" sz="1200" dirty="0"/>
              <a:t>L. Doolittle, LBNL, Berkeley, CA 94720, USA</a:t>
            </a:r>
            <a:endParaRPr lang="en-US" sz="1200" dirty="0"/>
          </a:p>
        </p:txBody>
      </p:sp>
      <p:pic>
        <p:nvPicPr>
          <p:cNvPr id="9220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8024" y="4361334"/>
            <a:ext cx="3238500" cy="1181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456742" y="3478942"/>
            <a:ext cx="3683210" cy="507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sv-SE" sz="2400" dirty="0" smtClean="0"/>
              <a:t>Phase drift:</a:t>
            </a:r>
            <a:endParaRPr lang="en-US" sz="2400" dirty="0"/>
          </a:p>
        </p:txBody>
      </p:sp>
      <p:sp>
        <p:nvSpPr>
          <p:cNvPr id="9" name="TextBox 8"/>
          <p:cNvSpPr txBox="1"/>
          <p:nvPr/>
        </p:nvSpPr>
        <p:spPr>
          <a:xfrm>
            <a:off x="1259632" y="3933056"/>
            <a:ext cx="1800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dirty="0" smtClean="0"/>
              <a:t>Reference Line: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5147599" y="3933056"/>
            <a:ext cx="25193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dirty="0" smtClean="0"/>
              <a:t>Long term phase drift: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5147599" y="3294276"/>
            <a:ext cx="29523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dirty="0" smtClean="0"/>
              <a:t>Part of MO phase drift</a:t>
            </a:r>
            <a:endParaRPr lang="en-US" dirty="0"/>
          </a:p>
        </p:txBody>
      </p:sp>
      <p:sp>
        <p:nvSpPr>
          <p:cNvPr id="11" name="Oval 10"/>
          <p:cNvSpPr/>
          <p:nvPr/>
        </p:nvSpPr>
        <p:spPr>
          <a:xfrm>
            <a:off x="4628393" y="4818534"/>
            <a:ext cx="3471533" cy="268560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4" name="Straight Arrow Connector 13"/>
          <p:cNvCxnSpPr/>
          <p:nvPr/>
        </p:nvCxnSpPr>
        <p:spPr>
          <a:xfrm>
            <a:off x="6407274" y="3663608"/>
            <a:ext cx="216489" cy="106705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5" name="Table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10780569"/>
              </p:ext>
            </p:extLst>
          </p:nvPr>
        </p:nvGraphicFramePr>
        <p:xfrm>
          <a:off x="899592" y="1284382"/>
          <a:ext cx="3456000" cy="2194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64000"/>
                <a:gridCol w="864000"/>
                <a:gridCol w="864000"/>
                <a:gridCol w="864000"/>
              </a:tblGrid>
              <a:tr h="270000">
                <a:tc>
                  <a:txBody>
                    <a:bodyPr/>
                    <a:lstStyle/>
                    <a:p>
                      <a:pPr algn="ctr"/>
                      <a:r>
                        <a:rPr lang="sv-SE" sz="1200" dirty="0" smtClean="0"/>
                        <a:t>Offset [Hz]</a:t>
                      </a:r>
                      <a:endParaRPr lang="en-US" sz="12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sv-SE" sz="1200" dirty="0" smtClean="0"/>
                        <a:t>Phase</a:t>
                      </a:r>
                      <a:r>
                        <a:rPr lang="sv-SE" sz="1200" baseline="0" dirty="0" smtClean="0"/>
                        <a:t> Noise [dBc/Hz]</a:t>
                      </a:r>
                      <a:endParaRPr lang="en-US" sz="1200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270000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200" dirty="0" smtClean="0"/>
                        <a:t>88 MHz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200" dirty="0" smtClean="0"/>
                        <a:t>352 MHz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200" dirty="0" smtClean="0"/>
                        <a:t>704 MHz</a:t>
                      </a:r>
                      <a:endParaRPr lang="en-US" sz="1200" dirty="0"/>
                    </a:p>
                  </a:txBody>
                  <a:tcPr/>
                </a:tc>
              </a:tr>
              <a:tr h="270000">
                <a:tc>
                  <a:txBody>
                    <a:bodyPr/>
                    <a:lstStyle/>
                    <a:p>
                      <a:pPr algn="ctr"/>
                      <a:r>
                        <a:rPr lang="sv-SE" sz="1200" dirty="0" smtClean="0"/>
                        <a:t>10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200" dirty="0" smtClean="0"/>
                        <a:t>-110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200" dirty="0" smtClean="0"/>
                        <a:t>-98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200" dirty="0" smtClean="0"/>
                        <a:t>-92</a:t>
                      </a:r>
                      <a:endParaRPr lang="en-US" sz="1200" dirty="0"/>
                    </a:p>
                  </a:txBody>
                  <a:tcPr/>
                </a:tc>
              </a:tr>
              <a:tr h="270000">
                <a:tc>
                  <a:txBody>
                    <a:bodyPr/>
                    <a:lstStyle/>
                    <a:p>
                      <a:pPr algn="ctr"/>
                      <a:r>
                        <a:rPr lang="sv-SE" sz="1200" dirty="0" smtClean="0"/>
                        <a:t>100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200" dirty="0" smtClean="0"/>
                        <a:t>-123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200" dirty="0" smtClean="0"/>
                        <a:t>-111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200" dirty="0" smtClean="0"/>
                        <a:t>-105</a:t>
                      </a:r>
                      <a:endParaRPr lang="en-US" sz="1200" dirty="0"/>
                    </a:p>
                  </a:txBody>
                  <a:tcPr/>
                </a:tc>
              </a:tr>
              <a:tr h="270000">
                <a:tc>
                  <a:txBody>
                    <a:bodyPr/>
                    <a:lstStyle/>
                    <a:p>
                      <a:pPr algn="ctr"/>
                      <a:r>
                        <a:rPr lang="sv-SE" sz="1200" dirty="0" smtClean="0"/>
                        <a:t>1k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200" dirty="0" smtClean="0"/>
                        <a:t>-148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200" dirty="0" smtClean="0"/>
                        <a:t>-137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200" dirty="0" smtClean="0"/>
                        <a:t>-135</a:t>
                      </a:r>
                      <a:endParaRPr lang="en-US" sz="1200" dirty="0"/>
                    </a:p>
                  </a:txBody>
                  <a:tcPr/>
                </a:tc>
              </a:tr>
              <a:tr h="270000">
                <a:tc>
                  <a:txBody>
                    <a:bodyPr/>
                    <a:lstStyle/>
                    <a:p>
                      <a:pPr algn="ctr"/>
                      <a:r>
                        <a:rPr lang="sv-SE" sz="1200" dirty="0" smtClean="0"/>
                        <a:t>10k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200" dirty="0" smtClean="0"/>
                        <a:t>-156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200" dirty="0" smtClean="0"/>
                        <a:t>-150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200" dirty="0" smtClean="0"/>
                        <a:t>-155</a:t>
                      </a:r>
                      <a:endParaRPr lang="en-US" sz="1200" dirty="0"/>
                    </a:p>
                  </a:txBody>
                  <a:tcPr/>
                </a:tc>
              </a:tr>
              <a:tr h="270000">
                <a:tc>
                  <a:txBody>
                    <a:bodyPr/>
                    <a:lstStyle/>
                    <a:p>
                      <a:pPr algn="ctr"/>
                      <a:r>
                        <a:rPr lang="sv-SE" sz="1200" dirty="0" smtClean="0"/>
                        <a:t>100k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200" dirty="0" smtClean="0"/>
                        <a:t>-162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200" dirty="0" smtClean="0"/>
                        <a:t>-156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200" dirty="0" smtClean="0"/>
                        <a:t>-160</a:t>
                      </a:r>
                      <a:endParaRPr lang="en-US" sz="1200" dirty="0"/>
                    </a:p>
                  </a:txBody>
                  <a:tcPr/>
                </a:tc>
              </a:tr>
              <a:tr h="270000">
                <a:tc>
                  <a:txBody>
                    <a:bodyPr/>
                    <a:lstStyle/>
                    <a:p>
                      <a:pPr algn="ctr"/>
                      <a:r>
                        <a:rPr lang="sv-SE" sz="1200" dirty="0" smtClean="0"/>
                        <a:t>1M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200" dirty="0" smtClean="0"/>
                        <a:t>-16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200" dirty="0" smtClean="0"/>
                        <a:t>-158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200" dirty="0" smtClean="0"/>
                        <a:t>-165</a:t>
                      </a:r>
                      <a:endParaRPr lang="en-US" sz="12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6684514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Reliability</a:t>
            </a:r>
            <a:endParaRPr lang="sv-S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72816"/>
            <a:ext cx="8229600" cy="1872207"/>
          </a:xfrm>
        </p:spPr>
        <p:txBody>
          <a:bodyPr>
            <a:normAutofit fontScale="92500" lnSpcReduction="20000"/>
          </a:bodyPr>
          <a:lstStyle/>
          <a:p>
            <a:r>
              <a:rPr lang="sv-SE" dirty="0" smtClean="0"/>
              <a:t>Redundancy -&gt; high availability</a:t>
            </a:r>
          </a:p>
          <a:p>
            <a:r>
              <a:rPr lang="sv-SE" dirty="0" smtClean="0"/>
              <a:t>Preventive maintenance</a:t>
            </a:r>
          </a:p>
          <a:p>
            <a:r>
              <a:rPr lang="sv-SE" dirty="0" smtClean="0"/>
              <a:t>Design considerations </a:t>
            </a:r>
          </a:p>
          <a:p>
            <a:r>
              <a:rPr lang="sv-SE" dirty="0" smtClean="0"/>
              <a:t>Analysis including amplifiers (PRL)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v-SE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3190135"/>
              </p:ext>
            </p:extLst>
          </p:nvPr>
        </p:nvGraphicFramePr>
        <p:xfrm>
          <a:off x="1331640" y="3789040"/>
          <a:ext cx="6118487" cy="28315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54" r:id="rId3" imgW="5126289" imgH="2374900" progId="Visio.Drawing.11">
                  <p:embed/>
                </p:oleObj>
              </mc:Choice>
              <mc:Fallback>
                <p:oleObj r:id="rId3" imgW="5126289" imgH="23749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40" y="3789040"/>
                        <a:ext cx="6118487" cy="283157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7486892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Rack location and layout</a:t>
            </a:r>
            <a:endParaRPr lang="sv-S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sv-SE" sz="2000" dirty="0" smtClean="0"/>
              <a:t>3 racks located in </a:t>
            </a:r>
            <a:r>
              <a:rPr lang="sv-SE" sz="2000" b="1" dirty="0" smtClean="0"/>
              <a:t>MBL-070</a:t>
            </a:r>
            <a:r>
              <a:rPr lang="sv-SE" sz="2000" dirty="0" smtClean="0"/>
              <a:t> to get balanced power distribution of PRL</a:t>
            </a:r>
          </a:p>
          <a:p>
            <a:r>
              <a:rPr lang="sv-SE" sz="2000" dirty="0" smtClean="0"/>
              <a:t>Two identical racks for reliability reasons, and third for EVG and switch panel</a:t>
            </a:r>
            <a:endParaRPr lang="sv-SE" sz="2000" dirty="0"/>
          </a:p>
        </p:txBody>
      </p:sp>
      <p:pic>
        <p:nvPicPr>
          <p:cNvPr id="8199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0026" y="2610457"/>
            <a:ext cx="1572756" cy="42094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200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9638" y="2610458"/>
            <a:ext cx="1572756" cy="42094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25088" y="2610459"/>
            <a:ext cx="1572756" cy="42094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2508352" y="2348880"/>
            <a:ext cx="9361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dirty="0" smtClean="0"/>
              <a:t>Rack1</a:t>
            </a:r>
            <a:endParaRPr 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4247964" y="2347878"/>
            <a:ext cx="9361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dirty="0" smtClean="0"/>
              <a:t>Rack2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5943414" y="2333764"/>
            <a:ext cx="9361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dirty="0" smtClean="0"/>
              <a:t>Rack3</a:t>
            </a:r>
          </a:p>
        </p:txBody>
      </p:sp>
    </p:spTree>
    <p:extLst>
      <p:ext uri="{BB962C8B-B14F-4D97-AF65-F5344CB8AC3E}">
        <p14:creationId xmlns:p14="http://schemas.microsoft.com/office/powerpoint/2010/main" val="231571585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GP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sv-SE" sz="2400" dirty="0" smtClean="0"/>
              <a:t>GPS disciplined Rb source</a:t>
            </a:r>
          </a:p>
          <a:p>
            <a:r>
              <a:rPr lang="sv-SE" sz="2400" dirty="0" smtClean="0"/>
              <a:t>Ethernet and 1 PPS</a:t>
            </a:r>
          </a:p>
          <a:p>
            <a:r>
              <a:rPr lang="sv-SE" sz="2400" dirty="0" smtClean="0"/>
              <a:t>Antenna outside the Gallery building and RF coax to receiver input </a:t>
            </a:r>
            <a:endParaRPr lang="en-US" sz="2400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61063" y="3158943"/>
            <a:ext cx="1102328" cy="1129379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5772" y="4288322"/>
            <a:ext cx="5370667" cy="1986667"/>
          </a:xfrm>
          <a:prstGeom prst="rect">
            <a:avLst/>
          </a:prstGeom>
        </p:spPr>
      </p:pic>
      <p:sp>
        <p:nvSpPr>
          <p:cNvPr id="11" name="Freeform 10"/>
          <p:cNvSpPr/>
          <p:nvPr/>
        </p:nvSpPr>
        <p:spPr>
          <a:xfrm>
            <a:off x="6457950" y="4191000"/>
            <a:ext cx="1382067" cy="1533525"/>
          </a:xfrm>
          <a:custGeom>
            <a:avLst/>
            <a:gdLst>
              <a:gd name="connsiteX0" fmla="*/ 962025 w 1382067"/>
              <a:gd name="connsiteY0" fmla="*/ 0 h 1533525"/>
              <a:gd name="connsiteX1" fmla="*/ 1333500 w 1382067"/>
              <a:gd name="connsiteY1" fmla="*/ 1123950 h 1533525"/>
              <a:gd name="connsiteX2" fmla="*/ 0 w 1382067"/>
              <a:gd name="connsiteY2" fmla="*/ 1533525 h 15335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382067" h="1533525">
                <a:moveTo>
                  <a:pt x="962025" y="0"/>
                </a:moveTo>
                <a:cubicBezTo>
                  <a:pt x="1227931" y="434181"/>
                  <a:pt x="1493837" y="868363"/>
                  <a:pt x="1333500" y="1123950"/>
                </a:cubicBezTo>
                <a:cubicBezTo>
                  <a:pt x="1173163" y="1379537"/>
                  <a:pt x="222250" y="1468438"/>
                  <a:pt x="0" y="1533525"/>
                </a:cubicBezTo>
              </a:path>
            </a:pathLst>
          </a:cu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617455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OCXO PLL</a:t>
            </a:r>
            <a:endParaRPr lang="sv-S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7067128" cy="1531476"/>
          </a:xfrm>
        </p:spPr>
        <p:txBody>
          <a:bodyPr>
            <a:normAutofit/>
          </a:bodyPr>
          <a:lstStyle/>
          <a:p>
            <a:r>
              <a:rPr lang="sv-SE" dirty="0" smtClean="0"/>
              <a:t>Generates 100 MHz from 10 MHz reference provided by Rb source</a:t>
            </a:r>
          </a:p>
          <a:p>
            <a:endParaRPr lang="sv-SE" dirty="0"/>
          </a:p>
        </p:txBody>
      </p:sp>
      <p:pic>
        <p:nvPicPr>
          <p:cNvPr id="4" name="Picture 3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552" y="3710224"/>
            <a:ext cx="4251325" cy="1702435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5627904" y="3131676"/>
            <a:ext cx="25922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dirty="0" smtClean="0"/>
              <a:t>OCXO PLL design</a:t>
            </a:r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44979" y="3429000"/>
            <a:ext cx="3758138" cy="22648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8386122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DRO PLL</a:t>
            </a:r>
            <a:endParaRPr lang="sv-S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v-SE" sz="2800" dirty="0" smtClean="0"/>
              <a:t>Generates 704.42 MHz from 100 MHz reference provided by OCXO</a:t>
            </a:r>
          </a:p>
          <a:p>
            <a:endParaRPr lang="sv-SE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2865211"/>
              </p:ext>
            </p:extLst>
          </p:nvPr>
        </p:nvGraphicFramePr>
        <p:xfrm>
          <a:off x="284168" y="3158630"/>
          <a:ext cx="4271199" cy="24915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36" r:id="rId3" imgW="4339340" imgH="2535061" progId="Visio.Drawing.11">
                  <p:embed/>
                </p:oleObj>
              </mc:Choice>
              <mc:Fallback>
                <p:oleObj r:id="rId3" imgW="4339340" imgH="253506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168" y="3158630"/>
                        <a:ext cx="4271199" cy="249153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/>
          <p:cNvPicPr/>
          <p:nvPr/>
        </p:nvPicPr>
        <p:blipFill>
          <a:blip r:embed="rId5"/>
          <a:stretch>
            <a:fillRect/>
          </a:stretch>
        </p:blipFill>
        <p:spPr>
          <a:xfrm>
            <a:off x="4285942" y="2660736"/>
            <a:ext cx="1870234" cy="2209800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4499992" y="2340721"/>
            <a:ext cx="16561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dirty="0" smtClean="0"/>
              <a:t>DR in cavity</a:t>
            </a:r>
            <a:endParaRPr lang="en-US" dirty="0"/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8184" y="4437112"/>
            <a:ext cx="2713673" cy="21269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0" name="Straight Arrow Connector 9"/>
          <p:cNvCxnSpPr/>
          <p:nvPr/>
        </p:nvCxnSpPr>
        <p:spPr>
          <a:xfrm flipV="1">
            <a:off x="2627784" y="3140968"/>
            <a:ext cx="1584176" cy="43204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7144226" y="3821928"/>
            <a:ext cx="165618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dirty="0" smtClean="0"/>
              <a:t>Stabilized temperatu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4898635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Distribution Unit (DU)</a:t>
            </a:r>
            <a:endParaRPr lang="sv-S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5857731" cy="1600863"/>
          </a:xfrm>
        </p:spPr>
        <p:txBody>
          <a:bodyPr>
            <a:normAutofit/>
          </a:bodyPr>
          <a:lstStyle/>
          <a:p>
            <a:r>
              <a:rPr lang="sv-SE" sz="2000" dirty="0" smtClean="0"/>
              <a:t>Provides 352 MHz and 88 MHz signals</a:t>
            </a:r>
          </a:p>
          <a:p>
            <a:r>
              <a:rPr lang="sv-SE" sz="2000" dirty="0" smtClean="0"/>
              <a:t>Ethernet interface to EPICS using XT-Pico module</a:t>
            </a:r>
          </a:p>
          <a:p>
            <a:r>
              <a:rPr lang="sv-SE" sz="2000" dirty="0" smtClean="0"/>
              <a:t>RF levels and temperature monitoring</a:t>
            </a:r>
            <a:endParaRPr lang="sv-SE" sz="2000" dirty="0"/>
          </a:p>
        </p:txBody>
      </p:sp>
      <p:pic>
        <p:nvPicPr>
          <p:cNvPr id="4" name="Picture 3"/>
          <p:cNvPicPr/>
          <p:nvPr/>
        </p:nvPicPr>
        <p:blipFill>
          <a:blip r:embed="rId3"/>
          <a:stretch>
            <a:fillRect/>
          </a:stretch>
        </p:blipFill>
        <p:spPr>
          <a:xfrm>
            <a:off x="324519" y="3455400"/>
            <a:ext cx="5345430" cy="2231390"/>
          </a:xfrm>
          <a:prstGeom prst="rect">
            <a:avLst/>
          </a:prstGeom>
        </p:spPr>
      </p:pic>
      <p:pic>
        <p:nvPicPr>
          <p:cNvPr id="7" name="Picture 2" descr="C:\Users\eit-aso.UW\AppData\Local\Microsoft\Windows\Temporary Internet Files\Content.Outlook\L2KHTZO1\IMG_0349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38007" y="4894700"/>
            <a:ext cx="2623164" cy="1963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6" name="Group 35"/>
          <p:cNvGrpSpPr/>
          <p:nvPr/>
        </p:nvGrpSpPr>
        <p:grpSpPr>
          <a:xfrm>
            <a:off x="5669949" y="2348880"/>
            <a:ext cx="3153995" cy="2116172"/>
            <a:chOff x="5669949" y="2446536"/>
            <a:chExt cx="3153995" cy="2116172"/>
          </a:xfrm>
        </p:grpSpPr>
        <p:sp>
          <p:nvSpPr>
            <p:cNvPr id="9" name="Rounded Rectangle 8"/>
            <p:cNvSpPr/>
            <p:nvPr/>
          </p:nvSpPr>
          <p:spPr>
            <a:xfrm>
              <a:off x="8028060" y="2833062"/>
              <a:ext cx="792412" cy="235898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sz="1000" dirty="0" smtClean="0"/>
                <a:t>15 IO’s TTL</a:t>
              </a:r>
              <a:endParaRPr lang="sv-SE" sz="1000" dirty="0"/>
            </a:p>
          </p:txBody>
        </p:sp>
        <p:sp>
          <p:nvSpPr>
            <p:cNvPr id="10" name="Rounded Rectangle 9"/>
            <p:cNvSpPr/>
            <p:nvPr/>
          </p:nvSpPr>
          <p:spPr>
            <a:xfrm>
              <a:off x="8015334" y="3733914"/>
              <a:ext cx="808610" cy="415166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sz="1400" dirty="0" smtClean="0"/>
                <a:t>LEDs</a:t>
              </a:r>
              <a:endParaRPr lang="sv-SE" sz="1400" dirty="0"/>
            </a:p>
          </p:txBody>
        </p:sp>
        <p:sp>
          <p:nvSpPr>
            <p:cNvPr id="11" name="Pentagon 10"/>
            <p:cNvSpPr/>
            <p:nvPr/>
          </p:nvSpPr>
          <p:spPr>
            <a:xfrm>
              <a:off x="8028058" y="3140968"/>
              <a:ext cx="795886" cy="352432"/>
            </a:xfrm>
            <a:prstGeom prst="homePlat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sz="1100" dirty="0" smtClean="0"/>
                <a:t>Voltage monitor</a:t>
              </a:r>
              <a:endParaRPr lang="sv-SE" sz="1100" dirty="0"/>
            </a:p>
          </p:txBody>
        </p:sp>
        <p:pic>
          <p:nvPicPr>
            <p:cNvPr id="12" name="Picture 7" descr="C:\Users\rafaelbaron\Pictures\download.jpg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69949" y="2953333"/>
              <a:ext cx="936117" cy="93611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3" name="Picture 2"/>
            <p:cNvPicPr>
              <a:picLocks noChangeAspect="1" noChangeArrowheads="1"/>
            </p:cNvPicPr>
            <p:nvPr/>
          </p:nvPicPr>
          <p:blipFill rotWithShape="1"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6505" t="35102" r="36250" b="35374"/>
            <a:stretch/>
          </p:blipFill>
          <p:spPr bwMode="auto">
            <a:xfrm>
              <a:off x="6456161" y="3022039"/>
              <a:ext cx="1140175" cy="6949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" name="TextBox 13"/>
            <p:cNvSpPr txBox="1"/>
            <p:nvPr/>
          </p:nvSpPr>
          <p:spPr>
            <a:xfrm>
              <a:off x="7380312" y="3380394"/>
              <a:ext cx="801823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sz="1600" b="1" dirty="0" smtClean="0"/>
                <a:t>I2C bus</a:t>
              </a:r>
              <a:endParaRPr lang="sv-SE" sz="1600" b="1" dirty="0"/>
            </a:p>
          </p:txBody>
        </p:sp>
        <p:sp>
          <p:nvSpPr>
            <p:cNvPr id="15" name="Left-Right Arrow 14"/>
            <p:cNvSpPr/>
            <p:nvPr/>
          </p:nvSpPr>
          <p:spPr>
            <a:xfrm>
              <a:off x="7596336" y="3212976"/>
              <a:ext cx="431724" cy="171486"/>
            </a:xfrm>
            <a:prstGeom prst="left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16" name="Rounded Rectangle 15"/>
            <p:cNvSpPr/>
            <p:nvPr/>
          </p:nvSpPr>
          <p:spPr>
            <a:xfrm>
              <a:off x="5835900" y="2446536"/>
              <a:ext cx="2988044" cy="1780110"/>
            </a:xfrm>
            <a:prstGeom prst="roundRect">
              <a:avLst>
                <a:gd name="adj" fmla="val 2783"/>
              </a:avLst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6476445" y="4326621"/>
              <a:ext cx="423196" cy="20165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dirty="0" smtClean="0"/>
                <a:t>5V, 1A</a:t>
              </a:r>
              <a:endParaRPr lang="sv-SE" dirty="0"/>
            </a:p>
          </p:txBody>
        </p:sp>
        <p:sp>
          <p:nvSpPr>
            <p:cNvPr id="18" name="Down Arrow 17"/>
            <p:cNvSpPr/>
            <p:nvPr/>
          </p:nvSpPr>
          <p:spPr>
            <a:xfrm flipV="1">
              <a:off x="6138008" y="4068717"/>
              <a:ext cx="353847" cy="493991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cxnSp>
          <p:nvCxnSpPr>
            <p:cNvPr id="19" name="Straight Arrow Connector 18"/>
            <p:cNvCxnSpPr>
              <a:stCxn id="15" idx="2"/>
              <a:endCxn id="21" idx="2"/>
            </p:cNvCxnSpPr>
            <p:nvPr/>
          </p:nvCxnSpPr>
          <p:spPr>
            <a:xfrm flipV="1">
              <a:off x="7682079" y="2764304"/>
              <a:ext cx="2437" cy="448672"/>
            </a:xfrm>
            <a:prstGeom prst="straightConnector1">
              <a:avLst/>
            </a:prstGeom>
            <a:ln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Rounded Rectangle 19"/>
            <p:cNvSpPr/>
            <p:nvPr/>
          </p:nvSpPr>
          <p:spPr>
            <a:xfrm>
              <a:off x="5940152" y="2446537"/>
              <a:ext cx="1072587" cy="435714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sz="1100" dirty="0" smtClean="0"/>
                <a:t>Serial number on chip</a:t>
              </a:r>
              <a:endParaRPr lang="sv-SE" sz="1100" dirty="0"/>
            </a:p>
          </p:txBody>
        </p:sp>
        <p:sp>
          <p:nvSpPr>
            <p:cNvPr id="21" name="Rounded Rectangle 20"/>
            <p:cNvSpPr/>
            <p:nvPr/>
          </p:nvSpPr>
          <p:spPr>
            <a:xfrm>
              <a:off x="7252468" y="2446537"/>
              <a:ext cx="864096" cy="317767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sz="1100" dirty="0" smtClean="0"/>
                <a:t>Connector</a:t>
              </a:r>
              <a:endParaRPr lang="sv-SE" sz="1100" dirty="0"/>
            </a:p>
          </p:txBody>
        </p:sp>
      </p:grpSp>
      <p:sp>
        <p:nvSpPr>
          <p:cNvPr id="6" name="TextBox 5"/>
          <p:cNvSpPr txBox="1"/>
          <p:nvPr/>
        </p:nvSpPr>
        <p:spPr>
          <a:xfrm>
            <a:off x="6476445" y="4657816"/>
            <a:ext cx="1872208" cy="3693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sv-SE" dirty="0" smtClean="0"/>
              <a:t>Divider AD9515</a:t>
            </a:r>
            <a:endParaRPr lang="en-US" dirty="0"/>
          </a:p>
        </p:txBody>
      </p:sp>
      <p:sp>
        <p:nvSpPr>
          <p:cNvPr id="37" name="TextBox 36"/>
          <p:cNvSpPr txBox="1"/>
          <p:nvPr/>
        </p:nvSpPr>
        <p:spPr>
          <a:xfrm>
            <a:off x="6934529" y="1916832"/>
            <a:ext cx="877831" cy="3693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sv-SE" dirty="0" smtClean="0"/>
              <a:t>XT-Pico</a:t>
            </a:r>
            <a:endParaRPr lang="en-US" dirty="0"/>
          </a:p>
        </p:txBody>
      </p:sp>
      <p:sp>
        <p:nvSpPr>
          <p:cNvPr id="38" name="TextBox 37"/>
          <p:cNvSpPr txBox="1"/>
          <p:nvPr/>
        </p:nvSpPr>
        <p:spPr>
          <a:xfrm>
            <a:off x="2123728" y="3139069"/>
            <a:ext cx="1977678" cy="3693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sv-SE" dirty="0" smtClean="0"/>
              <a:t>Distribution Uni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6865114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OCXO and DRO PCB</a:t>
            </a:r>
            <a:endParaRPr lang="sv-SE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03648" y="3284984"/>
            <a:ext cx="5517650" cy="2442551"/>
          </a:xfrm>
        </p:spPr>
      </p:pic>
      <p:sp>
        <p:nvSpPr>
          <p:cNvPr id="6" name="TextBox 5"/>
          <p:cNvSpPr txBox="1"/>
          <p:nvPr/>
        </p:nvSpPr>
        <p:spPr>
          <a:xfrm>
            <a:off x="4031940" y="2934236"/>
            <a:ext cx="7920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dirty="0" smtClean="0"/>
              <a:t>OCXO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6156176" y="4103437"/>
            <a:ext cx="10081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dirty="0" smtClean="0"/>
              <a:t>10 MHz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3851920" y="5186091"/>
            <a:ext cx="11521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dirty="0" smtClean="0"/>
              <a:t>704 MHz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2555776" y="5445224"/>
            <a:ext cx="11521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dirty="0" smtClean="0"/>
              <a:t>DC input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5364088" y="4854358"/>
            <a:ext cx="129039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dirty="0" smtClean="0"/>
              <a:t>Monitoring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2699792" y="2566645"/>
            <a:ext cx="100811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dirty="0" smtClean="0"/>
              <a:t>Cavity feeds </a:t>
            </a:r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5613238" y="3212976"/>
            <a:ext cx="14070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dirty="0" smtClean="0"/>
              <a:t>µ-controller</a:t>
            </a:r>
            <a:endParaRPr lang="en-US" dirty="0"/>
          </a:p>
        </p:txBody>
      </p:sp>
      <p:cxnSp>
        <p:nvCxnSpPr>
          <p:cNvPr id="14" name="Straight Arrow Connector 13"/>
          <p:cNvCxnSpPr/>
          <p:nvPr/>
        </p:nvCxnSpPr>
        <p:spPr>
          <a:xfrm flipH="1">
            <a:off x="5364088" y="3501008"/>
            <a:ext cx="432048" cy="864096"/>
          </a:xfrm>
          <a:prstGeom prst="straightConnector1">
            <a:avLst/>
          </a:prstGeom>
          <a:ln w="28575">
            <a:solidFill>
              <a:srgbClr val="00B0F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>
            <a:stCxn id="11" idx="2"/>
          </p:cNvCxnSpPr>
          <p:nvPr/>
        </p:nvCxnSpPr>
        <p:spPr>
          <a:xfrm>
            <a:off x="3203848" y="3212976"/>
            <a:ext cx="216024" cy="504056"/>
          </a:xfrm>
          <a:prstGeom prst="straightConnector1">
            <a:avLst/>
          </a:prstGeom>
          <a:ln w="28575">
            <a:solidFill>
              <a:srgbClr val="00B0F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/>
          <p:nvPr/>
        </p:nvCxnSpPr>
        <p:spPr>
          <a:xfrm>
            <a:off x="3203848" y="3212976"/>
            <a:ext cx="1224136" cy="1512168"/>
          </a:xfrm>
          <a:prstGeom prst="straightConnector1">
            <a:avLst/>
          </a:prstGeom>
          <a:ln w="28575">
            <a:solidFill>
              <a:srgbClr val="00B0F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21"/>
          <p:cNvSpPr txBox="1"/>
          <p:nvPr/>
        </p:nvSpPr>
        <p:spPr>
          <a:xfrm>
            <a:off x="5092619" y="2769698"/>
            <a:ext cx="14070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dirty="0" smtClean="0"/>
              <a:t>DRO PLL</a:t>
            </a:r>
            <a:endParaRPr lang="en-US" dirty="0"/>
          </a:p>
        </p:txBody>
      </p:sp>
      <p:cxnSp>
        <p:nvCxnSpPr>
          <p:cNvPr id="23" name="Straight Arrow Connector 22"/>
          <p:cNvCxnSpPr/>
          <p:nvPr/>
        </p:nvCxnSpPr>
        <p:spPr>
          <a:xfrm flipH="1">
            <a:off x="4774841" y="3118902"/>
            <a:ext cx="589247" cy="1132639"/>
          </a:xfrm>
          <a:prstGeom prst="straightConnector1">
            <a:avLst/>
          </a:prstGeom>
          <a:ln w="28575">
            <a:solidFill>
              <a:srgbClr val="00B0F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/>
          <p:nvPr/>
        </p:nvCxnSpPr>
        <p:spPr>
          <a:xfrm>
            <a:off x="2123728" y="3212976"/>
            <a:ext cx="432048" cy="1259793"/>
          </a:xfrm>
          <a:prstGeom prst="straightConnector1">
            <a:avLst/>
          </a:prstGeom>
          <a:ln w="28575">
            <a:solidFill>
              <a:srgbClr val="00B0F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1547664" y="2611070"/>
            <a:ext cx="115212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dirty="0" smtClean="0"/>
              <a:t>Voltage regulators</a:t>
            </a:r>
            <a:endParaRPr lang="en-US" dirty="0"/>
          </a:p>
        </p:txBody>
      </p:sp>
      <p:cxnSp>
        <p:nvCxnSpPr>
          <p:cNvPr id="29" name="Straight Arrow Connector 28"/>
          <p:cNvCxnSpPr>
            <a:stCxn id="27" idx="2"/>
          </p:cNvCxnSpPr>
          <p:nvPr/>
        </p:nvCxnSpPr>
        <p:spPr>
          <a:xfrm>
            <a:off x="2123728" y="3257401"/>
            <a:ext cx="144016" cy="846036"/>
          </a:xfrm>
          <a:prstGeom prst="straightConnector1">
            <a:avLst/>
          </a:prstGeom>
          <a:ln w="28575">
            <a:solidFill>
              <a:srgbClr val="00B0F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TextBox 31"/>
          <p:cNvSpPr txBox="1"/>
          <p:nvPr/>
        </p:nvSpPr>
        <p:spPr>
          <a:xfrm>
            <a:off x="1403648" y="1412776"/>
            <a:ext cx="583264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dirty="0" smtClean="0"/>
              <a:t>Same PCB for simplicity 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sv-SE" dirty="0" smtClean="0"/>
              <a:t>size 155 x 155 mm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sv-SE" dirty="0" smtClean="0"/>
              <a:t>4-laye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6634123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Outline</a:t>
            </a:r>
            <a:endParaRPr lang="sv-S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sv-SE" dirty="0" smtClean="0"/>
              <a:t>Introduction</a:t>
            </a:r>
          </a:p>
          <a:p>
            <a:r>
              <a:rPr lang="sv-SE" dirty="0" smtClean="0"/>
              <a:t>Concept and interfaces</a:t>
            </a:r>
          </a:p>
          <a:p>
            <a:r>
              <a:rPr lang="sv-SE" dirty="0" smtClean="0"/>
              <a:t>Requirements</a:t>
            </a:r>
          </a:p>
          <a:p>
            <a:r>
              <a:rPr lang="sv-SE" dirty="0" smtClean="0"/>
              <a:t>Reliability </a:t>
            </a:r>
            <a:r>
              <a:rPr lang="sv-SE" dirty="0"/>
              <a:t>(Redundancy)</a:t>
            </a:r>
          </a:p>
          <a:p>
            <a:r>
              <a:rPr lang="sv-SE" dirty="0"/>
              <a:t>Rack layout and location</a:t>
            </a:r>
          </a:p>
          <a:p>
            <a:r>
              <a:rPr lang="sv-SE" dirty="0" smtClean="0"/>
              <a:t>Design and implementation</a:t>
            </a:r>
          </a:p>
          <a:p>
            <a:r>
              <a:rPr lang="sv-SE" dirty="0" smtClean="0"/>
              <a:t>Prototype Results</a:t>
            </a:r>
            <a:endParaRPr lang="sv-SE" dirty="0"/>
          </a:p>
          <a:p>
            <a:r>
              <a:rPr lang="sv-SE" dirty="0" smtClean="0"/>
              <a:t>Benchmark</a:t>
            </a:r>
          </a:p>
          <a:p>
            <a:r>
              <a:rPr lang="sv-SE" dirty="0" smtClean="0"/>
              <a:t>Project Plan</a:t>
            </a:r>
          </a:p>
        </p:txBody>
      </p:sp>
    </p:spTree>
    <p:extLst>
      <p:ext uri="{BB962C8B-B14F-4D97-AF65-F5344CB8AC3E}">
        <p14:creationId xmlns:p14="http://schemas.microsoft.com/office/powerpoint/2010/main" val="240195378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Prototype results</a:t>
            </a:r>
            <a:endParaRPr lang="en-US" dirty="0"/>
          </a:p>
        </p:txBody>
      </p:sp>
      <p:grpSp>
        <p:nvGrpSpPr>
          <p:cNvPr id="22" name="Group 21"/>
          <p:cNvGrpSpPr>
            <a:grpSpLocks noChangeAspect="1"/>
          </p:cNvGrpSpPr>
          <p:nvPr/>
        </p:nvGrpSpPr>
        <p:grpSpPr>
          <a:xfrm>
            <a:off x="4932040" y="3645024"/>
            <a:ext cx="3452285" cy="3097699"/>
            <a:chOff x="5004048" y="3217423"/>
            <a:chExt cx="4037760" cy="3623040"/>
          </a:xfrm>
        </p:grpSpPr>
        <p:pic>
          <p:nvPicPr>
            <p:cNvPr id="4" name="Picture 3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004048" y="3217423"/>
              <a:ext cx="4037760" cy="3623040"/>
            </a:xfrm>
            <a:prstGeom prst="rect">
              <a:avLst/>
            </a:prstGeom>
          </p:spPr>
        </p:pic>
        <p:cxnSp>
          <p:nvCxnSpPr>
            <p:cNvPr id="8" name="Straight Connector 7"/>
            <p:cNvCxnSpPr/>
            <p:nvPr/>
          </p:nvCxnSpPr>
          <p:spPr>
            <a:xfrm flipH="1" flipV="1">
              <a:off x="5868144" y="4941168"/>
              <a:ext cx="576064" cy="576064"/>
            </a:xfrm>
            <a:prstGeom prst="line">
              <a:avLst/>
            </a:prstGeom>
            <a:ln w="190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flipH="1" flipV="1">
              <a:off x="5364088" y="4725144"/>
              <a:ext cx="504056" cy="208632"/>
            </a:xfrm>
            <a:prstGeom prst="line">
              <a:avLst/>
            </a:prstGeom>
            <a:ln w="190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 flipH="1" flipV="1">
              <a:off x="6444208" y="5525070"/>
              <a:ext cx="576064" cy="352202"/>
            </a:xfrm>
            <a:prstGeom prst="line">
              <a:avLst/>
            </a:prstGeom>
            <a:ln w="190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 flipH="1" flipV="1">
              <a:off x="6994700" y="5859251"/>
              <a:ext cx="576064" cy="90029"/>
            </a:xfrm>
            <a:prstGeom prst="line">
              <a:avLst/>
            </a:prstGeom>
            <a:ln w="190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 flipH="1" flipV="1">
              <a:off x="7570764" y="5949281"/>
              <a:ext cx="576064" cy="72007"/>
            </a:xfrm>
            <a:prstGeom prst="line">
              <a:avLst/>
            </a:prstGeom>
            <a:ln w="190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24" name="Picture 2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7848" y="3645024"/>
            <a:ext cx="3533040" cy="3170160"/>
          </a:xfrm>
          <a:prstGeom prst="rect">
            <a:avLst/>
          </a:prstGeom>
        </p:spPr>
      </p:pic>
      <p:sp>
        <p:nvSpPr>
          <p:cNvPr id="14" name="TextBox 13"/>
          <p:cNvSpPr txBox="1"/>
          <p:nvPr/>
        </p:nvSpPr>
        <p:spPr>
          <a:xfrm>
            <a:off x="1805452" y="3140968"/>
            <a:ext cx="1110364" cy="3693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sv-SE" dirty="0" smtClean="0"/>
              <a:t>OCXO PLL</a:t>
            </a:r>
            <a:endParaRPr lang="en-US" dirty="0"/>
          </a:p>
        </p:txBody>
      </p:sp>
      <p:pic>
        <p:nvPicPr>
          <p:cNvPr id="16" name="Picture 1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7848" y="1466704"/>
            <a:ext cx="3840000" cy="1632381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21990" y="1130750"/>
            <a:ext cx="3072384" cy="2304288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6084168" y="3140968"/>
            <a:ext cx="1423985" cy="3693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sv-SE" dirty="0" smtClean="0"/>
              <a:t>DRO PL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149586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Benchmark - overview</a:t>
            </a:r>
            <a:endParaRPr lang="sv-S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684783"/>
          </a:xfrm>
        </p:spPr>
        <p:txBody>
          <a:bodyPr>
            <a:normAutofit fontScale="92500" lnSpcReduction="20000"/>
          </a:bodyPr>
          <a:lstStyle/>
          <a:p>
            <a:r>
              <a:rPr lang="sv-SE" dirty="0" smtClean="0"/>
              <a:t>Frequency generation provided by Wenzel</a:t>
            </a:r>
          </a:p>
          <a:p>
            <a:pPr lvl="1"/>
            <a:r>
              <a:rPr lang="sv-SE" dirty="0" smtClean="0"/>
              <a:t>SNS MO provided by same vendor</a:t>
            </a:r>
          </a:p>
          <a:p>
            <a:pPr lvl="1"/>
            <a:r>
              <a:rPr lang="sv-SE" dirty="0" smtClean="0"/>
              <a:t>3U </a:t>
            </a:r>
            <a:r>
              <a:rPr lang="sv-SE" dirty="0"/>
              <a:t>s</a:t>
            </a:r>
            <a:r>
              <a:rPr lang="sv-SE" dirty="0" smtClean="0"/>
              <a:t>tandard 19” rack mount</a:t>
            </a:r>
          </a:p>
          <a:p>
            <a:pPr lvl="1"/>
            <a:r>
              <a:rPr lang="sv-SE" dirty="0" smtClean="0">
                <a:solidFill>
                  <a:srgbClr val="FF0000"/>
                </a:solidFill>
              </a:rPr>
              <a:t>Monitoring over EPICS not supported</a:t>
            </a:r>
          </a:p>
          <a:p>
            <a:endParaRPr lang="sv-SE" dirty="0" smtClean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3284984"/>
            <a:ext cx="7239000" cy="284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813070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sv-SE" dirty="0" smtClean="0"/>
              <a:t>Benchmark – performance and cost</a:t>
            </a:r>
            <a:endParaRPr lang="sv-SE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25247297"/>
              </p:ext>
            </p:extLst>
          </p:nvPr>
        </p:nvGraphicFramePr>
        <p:xfrm>
          <a:off x="683568" y="2060848"/>
          <a:ext cx="5410944" cy="233015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4480"/>
                <a:gridCol w="1296144"/>
                <a:gridCol w="1368152"/>
                <a:gridCol w="1512168"/>
              </a:tblGrid>
              <a:tr h="409918">
                <a:tc>
                  <a:txBody>
                    <a:bodyPr/>
                    <a:lstStyle/>
                    <a:p>
                      <a:r>
                        <a:rPr lang="sv-SE" sz="1600" dirty="0" smtClean="0"/>
                        <a:t>Frequency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v-SE" sz="1600" dirty="0" smtClean="0"/>
                        <a:t>88 MHz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v-SE" sz="1600" dirty="0" smtClean="0"/>
                        <a:t>352 MHz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v-SE" sz="1600" dirty="0" smtClean="0"/>
                        <a:t>704 MHz</a:t>
                      </a:r>
                      <a:endParaRPr lang="en-US" sz="1600" dirty="0"/>
                    </a:p>
                  </a:txBody>
                  <a:tcPr/>
                </a:tc>
              </a:tr>
              <a:tr h="409918">
                <a:tc>
                  <a:txBody>
                    <a:bodyPr/>
                    <a:lstStyle/>
                    <a:p>
                      <a:r>
                        <a:rPr lang="sv-SE" sz="1600" dirty="0" smtClean="0"/>
                        <a:t>Offset</a:t>
                      </a:r>
                      <a:r>
                        <a:rPr lang="sv-SE" sz="1600" baseline="0" dirty="0" smtClean="0"/>
                        <a:t> [Hz]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v-SE" sz="1600" dirty="0" smtClean="0"/>
                        <a:t>Phase noise [dBc/Hz]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v-SE" sz="1600" dirty="0" smtClean="0"/>
                        <a:t>Phase noise [dBc/Hz]</a:t>
                      </a:r>
                      <a:endParaRPr lang="en-US" sz="16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v-SE" sz="1600" dirty="0" smtClean="0"/>
                        <a:t>Phase noise [dBc/Hz]</a:t>
                      </a:r>
                      <a:endParaRPr lang="en-US" sz="1600" dirty="0" smtClean="0"/>
                    </a:p>
                  </a:txBody>
                  <a:tcPr/>
                </a:tc>
              </a:tr>
              <a:tr h="234239">
                <a:tc>
                  <a:txBody>
                    <a:bodyPr/>
                    <a:lstStyle/>
                    <a:p>
                      <a:r>
                        <a:rPr lang="sv-SE" sz="1600" dirty="0" smtClean="0"/>
                        <a:t>10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v-SE" sz="1600" dirty="0" smtClean="0"/>
                        <a:t>-12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v-SE" sz="1600" dirty="0" smtClean="0"/>
                        <a:t>-12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v-SE" sz="1600" dirty="0" smtClean="0"/>
                        <a:t>-115</a:t>
                      </a:r>
                      <a:endParaRPr lang="en-US" sz="1600" dirty="0"/>
                    </a:p>
                  </a:txBody>
                  <a:tcPr/>
                </a:tc>
              </a:tr>
              <a:tr h="234239">
                <a:tc>
                  <a:txBody>
                    <a:bodyPr/>
                    <a:lstStyle/>
                    <a:p>
                      <a:r>
                        <a:rPr lang="sv-SE" sz="1600" dirty="0" smtClean="0"/>
                        <a:t>1k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v-SE" sz="1600" dirty="0" smtClean="0"/>
                        <a:t>-15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v-SE" sz="1600" dirty="0" smtClean="0"/>
                        <a:t>-14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v-SE" sz="1600" dirty="0" smtClean="0"/>
                        <a:t>-143</a:t>
                      </a:r>
                      <a:endParaRPr lang="en-US" sz="1600" dirty="0"/>
                    </a:p>
                  </a:txBody>
                  <a:tcPr/>
                </a:tc>
              </a:tr>
              <a:tr h="234239">
                <a:tc>
                  <a:txBody>
                    <a:bodyPr/>
                    <a:lstStyle/>
                    <a:p>
                      <a:r>
                        <a:rPr lang="sv-SE" sz="1600" dirty="0" smtClean="0"/>
                        <a:t>10k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v-SE" sz="1600" dirty="0" smtClean="0"/>
                        <a:t>-16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v-SE" sz="1600" dirty="0" smtClean="0"/>
                        <a:t>-166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v-SE" sz="1600" dirty="0" smtClean="0"/>
                        <a:t>-160</a:t>
                      </a:r>
                      <a:endParaRPr lang="en-US" sz="1600" dirty="0"/>
                    </a:p>
                  </a:txBody>
                  <a:tcPr/>
                </a:tc>
              </a:tr>
              <a:tr h="234239">
                <a:tc>
                  <a:txBody>
                    <a:bodyPr/>
                    <a:lstStyle/>
                    <a:p>
                      <a:r>
                        <a:rPr lang="sv-SE" sz="1600" dirty="0" smtClean="0"/>
                        <a:t>100k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v-SE" sz="1600" dirty="0" smtClean="0"/>
                        <a:t>-16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v-SE" sz="1600" dirty="0" smtClean="0"/>
                        <a:t>-17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v-SE" sz="1600" dirty="0" smtClean="0"/>
                        <a:t>-165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05429466"/>
              </p:ext>
            </p:extLst>
          </p:nvPr>
        </p:nvGraphicFramePr>
        <p:xfrm>
          <a:off x="683568" y="5445224"/>
          <a:ext cx="6096000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32000"/>
                <a:gridCol w="2032000"/>
                <a:gridCol w="2032000"/>
              </a:tblGrid>
              <a:tr h="370840">
                <a:tc>
                  <a:txBody>
                    <a:bodyPr/>
                    <a:lstStyle/>
                    <a:p>
                      <a:r>
                        <a:rPr lang="sv-SE" dirty="0" smtClean="0"/>
                        <a:t>HW cos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v-SE" dirty="0" smtClean="0"/>
                        <a:t>Wenze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v-SE" dirty="0" smtClean="0"/>
                        <a:t>ESS design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sv-SE" dirty="0" smtClean="0"/>
                        <a:t>3 unit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v-SE" dirty="0" smtClean="0"/>
                        <a:t>$134.000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v-SE" dirty="0" smtClean="0"/>
                        <a:t>€20.000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763960" y="1521032"/>
            <a:ext cx="65527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dirty="0" smtClean="0"/>
              <a:t>Performance sligthly better than ESS design 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763960" y="4661520"/>
            <a:ext cx="655272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dirty="0" smtClean="0"/>
              <a:t>HW cost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sv-SE" dirty="0" smtClean="0"/>
              <a:t>GPS and </a:t>
            </a:r>
            <a:r>
              <a:rPr lang="sv-SE" dirty="0"/>
              <a:t>switch panel </a:t>
            </a:r>
            <a:r>
              <a:rPr lang="sv-SE" dirty="0" smtClean="0"/>
              <a:t>monitoring not include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5768727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Project Plan - Design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544" y="2315994"/>
            <a:ext cx="8229600" cy="3941284"/>
          </a:xfrm>
        </p:spPr>
      </p:pic>
      <p:sp>
        <p:nvSpPr>
          <p:cNvPr id="5" name="TextBox 4"/>
          <p:cNvSpPr txBox="1"/>
          <p:nvPr/>
        </p:nvSpPr>
        <p:spPr>
          <a:xfrm>
            <a:off x="683568" y="1412776"/>
            <a:ext cx="468052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dirty="0" smtClean="0"/>
              <a:t>PDR: 28-April</a:t>
            </a:r>
          </a:p>
          <a:p>
            <a:r>
              <a:rPr lang="sv-SE" dirty="0" smtClean="0"/>
              <a:t>CDR: 27-Sep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4618135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Project Plan - Procurement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683568" y="1412776"/>
            <a:ext cx="468052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dirty="0" smtClean="0"/>
              <a:t>Procurement: starts after CDR and ends 10-Jan</a:t>
            </a:r>
          </a:p>
          <a:p>
            <a:r>
              <a:rPr lang="sv-SE" dirty="0" smtClean="0"/>
              <a:t>SAT: end of January 2018</a:t>
            </a:r>
            <a:endParaRPr lang="en-US" dirty="0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2408998"/>
            <a:ext cx="8229600" cy="2908366"/>
          </a:xfrm>
        </p:spPr>
      </p:pic>
    </p:spTree>
    <p:extLst>
      <p:ext uri="{BB962C8B-B14F-4D97-AF65-F5344CB8AC3E}">
        <p14:creationId xmlns:p14="http://schemas.microsoft.com/office/powerpoint/2010/main" val="409673848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MO - Introduction</a:t>
            </a:r>
            <a:endParaRPr lang="sv-S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v-SE" sz="2400" dirty="0" smtClean="0"/>
              <a:t>Primary timing and frequency source for ESS</a:t>
            </a:r>
          </a:p>
          <a:p>
            <a:r>
              <a:rPr lang="en-US" sz="2400" dirty="0" smtClean="0"/>
              <a:t>Accurate </a:t>
            </a:r>
            <a:r>
              <a:rPr lang="en-US" sz="2400" dirty="0"/>
              <a:t>timing information to the ESS timing system </a:t>
            </a:r>
            <a:r>
              <a:rPr lang="en-US" sz="2400" dirty="0" smtClean="0"/>
              <a:t>(EVG) based </a:t>
            </a:r>
            <a:r>
              <a:rPr lang="en-US" sz="2400" dirty="0"/>
              <a:t>on 88.0525 MHz clock, 1 PPS and UTC information from GPS</a:t>
            </a:r>
            <a:endParaRPr lang="sv-SE" sz="2400" dirty="0" smtClean="0"/>
          </a:p>
          <a:p>
            <a:r>
              <a:rPr lang="sv-SE" sz="2400" dirty="0" smtClean="0"/>
              <a:t>Highly stable RF signals to LLRF and BPM, Syncronized to GPS</a:t>
            </a:r>
          </a:p>
          <a:p>
            <a:r>
              <a:rPr lang="sv-SE" sz="2400" dirty="0" smtClean="0"/>
              <a:t>Located in the Gallery next to EVG and distributes reference to Phase Reference Line</a:t>
            </a:r>
          </a:p>
          <a:p>
            <a:r>
              <a:rPr lang="sv-SE" sz="2400" dirty="0" smtClean="0"/>
              <a:t>High availability</a:t>
            </a:r>
          </a:p>
          <a:p>
            <a:endParaRPr lang="sv-SE" dirty="0" smtClean="0"/>
          </a:p>
        </p:txBody>
      </p:sp>
    </p:spTree>
    <p:extLst>
      <p:ext uri="{BB962C8B-B14F-4D97-AF65-F5344CB8AC3E}">
        <p14:creationId xmlns:p14="http://schemas.microsoft.com/office/powerpoint/2010/main" val="330224477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Concept</a:t>
            </a:r>
            <a:endParaRPr lang="sv-SE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1600200"/>
            <a:ext cx="3250704" cy="4205064"/>
          </a:xfrm>
        </p:spPr>
        <p:txBody>
          <a:bodyPr>
            <a:normAutofit fontScale="92500"/>
          </a:bodyPr>
          <a:lstStyle/>
          <a:p>
            <a:r>
              <a:rPr lang="sv-SE" sz="1800" dirty="0" smtClean="0"/>
              <a:t>GPS disciplined Rubidium source</a:t>
            </a:r>
          </a:p>
          <a:p>
            <a:endParaRPr lang="sv-SE" sz="1800" dirty="0" smtClean="0"/>
          </a:p>
          <a:p>
            <a:r>
              <a:rPr lang="sv-SE" sz="1800" dirty="0" smtClean="0"/>
              <a:t>Crystal Oscillator (OCXO) with low close in phase noise</a:t>
            </a:r>
          </a:p>
          <a:p>
            <a:endParaRPr lang="sv-SE" sz="1800" dirty="0" smtClean="0"/>
          </a:p>
          <a:p>
            <a:r>
              <a:rPr lang="sv-SE" sz="1800" dirty="0" smtClean="0"/>
              <a:t>DRO running at 704 MHz for best phase noise performance</a:t>
            </a:r>
          </a:p>
          <a:p>
            <a:endParaRPr lang="sv-SE" sz="1800" dirty="0" smtClean="0"/>
          </a:p>
          <a:p>
            <a:r>
              <a:rPr lang="sv-SE" sz="1800" dirty="0" smtClean="0"/>
              <a:t>Distribution Unit (DU) delivers clock and RF signals</a:t>
            </a:r>
          </a:p>
          <a:p>
            <a:endParaRPr lang="sv-SE" sz="1800" dirty="0" smtClean="0"/>
          </a:p>
          <a:p>
            <a:r>
              <a:rPr lang="sv-SE" sz="1800" dirty="0" smtClean="0"/>
              <a:t>EPICS interface for monitoring and control</a:t>
            </a:r>
          </a:p>
          <a:p>
            <a:endParaRPr lang="sv-SE" dirty="0" smtClean="0"/>
          </a:p>
          <a:p>
            <a:endParaRPr lang="sv-SE" dirty="0"/>
          </a:p>
        </p:txBody>
      </p:sp>
      <p:pic>
        <p:nvPicPr>
          <p:cNvPr id="6" name="Picture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35654" y="2165583"/>
            <a:ext cx="5372850" cy="31356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7111690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External interface</a:t>
            </a:r>
            <a:endParaRPr lang="sv-SE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11738206"/>
              </p:ext>
            </p:extLst>
          </p:nvPr>
        </p:nvGraphicFramePr>
        <p:xfrm>
          <a:off x="827584" y="2276872"/>
          <a:ext cx="7632848" cy="304061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576841"/>
                <a:gridCol w="1489553"/>
                <a:gridCol w="1603512"/>
                <a:gridCol w="2962942"/>
              </a:tblGrid>
              <a:tr h="304309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Interface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Type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Level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Details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04309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GPS antenna input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50 Ω coaxial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See </a:t>
                      </a:r>
                      <a:r>
                        <a:rPr lang="en-US" sz="1100" dirty="0" err="1">
                          <a:effectLst/>
                        </a:rPr>
                        <a:t>x.xx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TNC jack, L1:1575.42 MHz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04309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GPS </a:t>
                      </a:r>
                      <a:r>
                        <a:rPr lang="en-US" sz="1100" dirty="0" smtClean="0">
                          <a:effectLst/>
                        </a:rPr>
                        <a:t>Ref output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50 Ω, BNC female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+13 </a:t>
                      </a:r>
                      <a:r>
                        <a:rPr lang="en-US" sz="1100" dirty="0" err="1">
                          <a:effectLst/>
                        </a:rPr>
                        <a:t>dBm</a:t>
                      </a:r>
                      <a:r>
                        <a:rPr lang="en-US" sz="1100" dirty="0">
                          <a:effectLst/>
                        </a:rPr>
                        <a:t> ± 2 dB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0 MHz sinusoidal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04309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AC supply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AC, 50 Hz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230VAC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AC with UPS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65497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RF signals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         704.42 MHz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         352.21 MHz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50 Ω, N female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50 Ω, N female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+10 dBm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+10 dBm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sinusoidal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sinusoidal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86409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Timing Generator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          1 PPS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          88 MHz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          UTC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50 Ω, BNC female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50 Ω, N female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IPv4/IPv6, RJ-45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Positive TTL pulse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+ 10 dBm TBD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-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20 us, 1 ms, 100 ms or 500 ms widths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sinusoidal or square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Time and date information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04309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Ethernet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IPv4/IPv6, RJ-45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-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 </a:t>
                      </a:r>
                      <a:r>
                        <a:rPr lang="en-US" sz="1100" dirty="0" smtClean="0">
                          <a:effectLst/>
                        </a:rPr>
                        <a:t>For monitoring</a:t>
                      </a:r>
                      <a:r>
                        <a:rPr lang="en-US" sz="1100" baseline="0" dirty="0" smtClean="0">
                          <a:effectLst/>
                        </a:rPr>
                        <a:t> and control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4499389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MO – PRL interfa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v-SE" dirty="0" smtClean="0"/>
              <a:t>Interface requirements to PRL:</a:t>
            </a:r>
            <a:endParaRPr lang="en-US" dirty="0"/>
          </a:p>
        </p:txBody>
      </p:sp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6512" y="2361020"/>
            <a:ext cx="6806184" cy="378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2240" y="2348879"/>
            <a:ext cx="2472690" cy="3771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00404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MO performance requirements</a:t>
            </a:r>
            <a:endParaRPr lang="sv-S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v-SE" dirty="0" smtClean="0"/>
              <a:t>Trade off between cost, complexity and performance</a:t>
            </a:r>
          </a:p>
          <a:p>
            <a:r>
              <a:rPr lang="sv-SE" dirty="0" smtClean="0"/>
              <a:t>SNS performance comparison</a:t>
            </a:r>
          </a:p>
          <a:p>
            <a:r>
              <a:rPr lang="sv-SE" dirty="0" smtClean="0"/>
              <a:t>System impact: LLRF and BPM</a:t>
            </a:r>
          </a:p>
          <a:p>
            <a:r>
              <a:rPr lang="sv-SE" dirty="0" smtClean="0"/>
              <a:t>LO generation</a:t>
            </a:r>
          </a:p>
          <a:p>
            <a:r>
              <a:rPr lang="sv-SE" dirty="0" smtClean="0"/>
              <a:t>PA </a:t>
            </a:r>
            <a:r>
              <a:rPr lang="sv-SE" dirty="0"/>
              <a:t>noise</a:t>
            </a:r>
          </a:p>
          <a:p>
            <a:endParaRPr lang="sv-SE" dirty="0"/>
          </a:p>
        </p:txBody>
      </p:sp>
    </p:spTree>
    <p:extLst>
      <p:ext uri="{BB962C8B-B14F-4D97-AF65-F5344CB8AC3E}">
        <p14:creationId xmlns:p14="http://schemas.microsoft.com/office/powerpoint/2010/main" val="174158077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SNS performance</a:t>
            </a:r>
            <a:endParaRPr lang="en-US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34123" y="1563370"/>
            <a:ext cx="3267075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7408" y="4361284"/>
            <a:ext cx="3800475" cy="723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57200" y="1600201"/>
            <a:ext cx="4042792" cy="820687"/>
          </a:xfrm>
        </p:spPr>
        <p:txBody>
          <a:bodyPr>
            <a:normAutofit/>
          </a:bodyPr>
          <a:lstStyle/>
          <a:p>
            <a:r>
              <a:rPr lang="sv-SE" sz="2400" dirty="0" smtClean="0"/>
              <a:t>Phase noise performance:</a:t>
            </a:r>
            <a:endParaRPr lang="en-US" sz="2400" dirty="0"/>
          </a:p>
        </p:txBody>
      </p:sp>
      <p:sp>
        <p:nvSpPr>
          <p:cNvPr id="7" name="TextBox 6"/>
          <p:cNvSpPr txBox="1"/>
          <p:nvPr/>
        </p:nvSpPr>
        <p:spPr>
          <a:xfrm>
            <a:off x="899592" y="5877272"/>
            <a:ext cx="648072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dirty="0" smtClean="0"/>
              <a:t>Source: </a:t>
            </a:r>
            <a:r>
              <a:rPr lang="en-US" sz="1400" dirty="0"/>
              <a:t>THE SPALLATION NEUTRON SOURCE RF REFERENCE </a:t>
            </a:r>
            <a:r>
              <a:rPr lang="en-US" sz="1400" dirty="0" smtClean="0"/>
              <a:t>SYSTEM, </a:t>
            </a:r>
            <a:r>
              <a:rPr lang="en-US" sz="1200" dirty="0"/>
              <a:t>M. </a:t>
            </a:r>
            <a:r>
              <a:rPr lang="en-US" sz="1200" dirty="0" err="1"/>
              <a:t>Piller</a:t>
            </a:r>
            <a:r>
              <a:rPr lang="en-US" sz="1200" dirty="0"/>
              <a:t>, M. Champion, M. </a:t>
            </a:r>
            <a:r>
              <a:rPr lang="en-US" sz="1200" dirty="0" err="1"/>
              <a:t>Crofford</a:t>
            </a:r>
            <a:r>
              <a:rPr lang="en-US" sz="1200" dirty="0"/>
              <a:t>, H. Ma, ORNL/SNS, Oak Ridge, TN 37831, USA</a:t>
            </a:r>
          </a:p>
          <a:p>
            <a:r>
              <a:rPr lang="nn-NO" sz="1200" dirty="0"/>
              <a:t>L. Doolittle, LBNL, Berkeley, CA 94720, USA</a:t>
            </a:r>
            <a:endParaRPr lang="en-US" sz="1200" dirty="0"/>
          </a:p>
        </p:txBody>
      </p:sp>
      <p:pic>
        <p:nvPicPr>
          <p:cNvPr id="9220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8024" y="4361334"/>
            <a:ext cx="3238500" cy="1181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456742" y="3209200"/>
            <a:ext cx="3683210" cy="507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sv-SE" sz="2400" dirty="0" smtClean="0"/>
              <a:t>Phase drift:</a:t>
            </a:r>
            <a:endParaRPr lang="en-US" sz="2400" dirty="0"/>
          </a:p>
        </p:txBody>
      </p:sp>
      <p:sp>
        <p:nvSpPr>
          <p:cNvPr id="9" name="TextBox 8"/>
          <p:cNvSpPr txBox="1"/>
          <p:nvPr/>
        </p:nvSpPr>
        <p:spPr>
          <a:xfrm>
            <a:off x="1259632" y="3933056"/>
            <a:ext cx="1800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dirty="0" smtClean="0"/>
              <a:t>Reference Line: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5147599" y="3933056"/>
            <a:ext cx="25193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dirty="0" smtClean="0"/>
              <a:t>Long term phase drift: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5147599" y="3294276"/>
            <a:ext cx="29523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dirty="0" smtClean="0"/>
              <a:t>Part of MO phase drift</a:t>
            </a:r>
            <a:endParaRPr lang="en-US" dirty="0"/>
          </a:p>
        </p:txBody>
      </p:sp>
      <p:sp>
        <p:nvSpPr>
          <p:cNvPr id="11" name="Oval 10"/>
          <p:cNvSpPr/>
          <p:nvPr/>
        </p:nvSpPr>
        <p:spPr>
          <a:xfrm>
            <a:off x="4628393" y="4818534"/>
            <a:ext cx="3471533" cy="268560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4" name="Straight Arrow Connector 13"/>
          <p:cNvCxnSpPr/>
          <p:nvPr/>
        </p:nvCxnSpPr>
        <p:spPr>
          <a:xfrm>
            <a:off x="6407274" y="3663608"/>
            <a:ext cx="216489" cy="106705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8966418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MO impact of LLRF performance</a:t>
            </a:r>
            <a:endParaRPr lang="sv-S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sv-SE" dirty="0" smtClean="0"/>
              <a:t>MO reference jitter degrades LLRF stability performance</a:t>
            </a:r>
          </a:p>
          <a:p>
            <a:pPr lvl="1"/>
            <a:r>
              <a:rPr lang="sv-SE" dirty="0" smtClean="0"/>
              <a:t>Reference also used by LO generation units</a:t>
            </a:r>
          </a:p>
        </p:txBody>
      </p:sp>
      <p:grpSp>
        <p:nvGrpSpPr>
          <p:cNvPr id="4" name="Grupp 13"/>
          <p:cNvGrpSpPr/>
          <p:nvPr/>
        </p:nvGrpSpPr>
        <p:grpSpPr>
          <a:xfrm>
            <a:off x="4220590" y="3799536"/>
            <a:ext cx="4848481" cy="2919897"/>
            <a:chOff x="5042329" y="3165902"/>
            <a:chExt cx="4848481" cy="2919897"/>
          </a:xfrm>
        </p:grpSpPr>
        <p:pic>
          <p:nvPicPr>
            <p:cNvPr id="5" name="Bildobjekt 7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5042329" y="3165902"/>
              <a:ext cx="4848481" cy="2653560"/>
            </a:xfrm>
            <a:prstGeom prst="rect">
              <a:avLst/>
            </a:prstGeom>
          </p:spPr>
        </p:pic>
        <p:sp>
          <p:nvSpPr>
            <p:cNvPr id="6" name="textruta 8"/>
            <p:cNvSpPr txBox="1"/>
            <p:nvPr/>
          </p:nvSpPr>
          <p:spPr>
            <a:xfrm>
              <a:off x="5915365" y="3778690"/>
              <a:ext cx="16768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sv-SE" dirty="0" smtClean="0"/>
                <a:t>LO to </a:t>
              </a:r>
              <a:r>
                <a:rPr lang="sv-SE" dirty="0" err="1" smtClean="0"/>
                <a:t>Cavity</a:t>
              </a:r>
              <a:endParaRPr lang="en-US" dirty="0"/>
            </a:p>
          </p:txBody>
        </p:sp>
        <p:sp>
          <p:nvSpPr>
            <p:cNvPr id="7" name="Vänster-höger 9"/>
            <p:cNvSpPr/>
            <p:nvPr/>
          </p:nvSpPr>
          <p:spPr>
            <a:xfrm>
              <a:off x="5771349" y="4348315"/>
              <a:ext cx="3019040" cy="288032"/>
            </a:xfrm>
            <a:prstGeom prst="left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8" name="Rak 10"/>
            <p:cNvCxnSpPr/>
            <p:nvPr/>
          </p:nvCxnSpPr>
          <p:spPr>
            <a:xfrm>
              <a:off x="8790389" y="4636347"/>
              <a:ext cx="0" cy="864096"/>
            </a:xfrm>
            <a:prstGeom prst="line">
              <a:avLst/>
            </a:prstGeom>
            <a:ln w="25400"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" name="textruta 11"/>
            <p:cNvSpPr txBox="1"/>
            <p:nvPr/>
          </p:nvSpPr>
          <p:spPr>
            <a:xfrm>
              <a:off x="8430349" y="5716467"/>
              <a:ext cx="79208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sv-SE" dirty="0" smtClean="0">
                  <a:solidFill>
                    <a:srgbClr val="0070C0"/>
                  </a:solidFill>
                </a:rPr>
                <a:t>1 MHz</a:t>
              </a:r>
              <a:endParaRPr lang="en-US" dirty="0">
                <a:solidFill>
                  <a:srgbClr val="0070C0"/>
                </a:solidFill>
              </a:endParaRPr>
            </a:p>
          </p:txBody>
        </p:sp>
      </p:grpSp>
      <p:grpSp>
        <p:nvGrpSpPr>
          <p:cNvPr id="10" name="Group 9"/>
          <p:cNvGrpSpPr/>
          <p:nvPr/>
        </p:nvGrpSpPr>
        <p:grpSpPr>
          <a:xfrm>
            <a:off x="-270167" y="3769584"/>
            <a:ext cx="4842167" cy="2653560"/>
            <a:chOff x="-270167" y="3769584"/>
            <a:chExt cx="4842167" cy="2653560"/>
          </a:xfrm>
        </p:grpSpPr>
        <p:pic>
          <p:nvPicPr>
            <p:cNvPr id="11" name="Bildobjekt 9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-270167" y="3769584"/>
              <a:ext cx="4842167" cy="2653560"/>
            </a:xfrm>
            <a:prstGeom prst="rect">
              <a:avLst/>
            </a:prstGeom>
          </p:spPr>
        </p:pic>
        <p:sp>
          <p:nvSpPr>
            <p:cNvPr id="12" name="textruta 16"/>
            <p:cNvSpPr txBox="1"/>
            <p:nvPr/>
          </p:nvSpPr>
          <p:spPr>
            <a:xfrm>
              <a:off x="796186" y="4371543"/>
              <a:ext cx="16768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sv-SE" dirty="0" smtClean="0"/>
                <a:t>REF to </a:t>
              </a:r>
              <a:r>
                <a:rPr lang="sv-SE" dirty="0" err="1" smtClean="0"/>
                <a:t>Cavity</a:t>
              </a:r>
              <a:endParaRPr 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15862685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3729</TotalTime>
  <Words>981</Words>
  <Application>Microsoft Macintosh PowerPoint</Application>
  <PresentationFormat>On-screen Show (4:3)</PresentationFormat>
  <Paragraphs>288</Paragraphs>
  <Slides>24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4</vt:i4>
      </vt:variant>
    </vt:vector>
  </HeadingPairs>
  <TitlesOfParts>
    <vt:vector size="26" baseType="lpstr">
      <vt:lpstr>Office Theme</vt:lpstr>
      <vt:lpstr>Visio.Drawing.11</vt:lpstr>
      <vt:lpstr>PDR of Master Oscillator</vt:lpstr>
      <vt:lpstr>Outline</vt:lpstr>
      <vt:lpstr>MO - Introduction</vt:lpstr>
      <vt:lpstr>Concept</vt:lpstr>
      <vt:lpstr>External interface</vt:lpstr>
      <vt:lpstr>MO – PRL interface</vt:lpstr>
      <vt:lpstr>MO performance requirements</vt:lpstr>
      <vt:lpstr>SNS performance</vt:lpstr>
      <vt:lpstr>MO impact of LLRF performance</vt:lpstr>
      <vt:lpstr>PRL Amplifier impact</vt:lpstr>
      <vt:lpstr>ESS performance</vt:lpstr>
      <vt:lpstr>SNS performance (ESS)</vt:lpstr>
      <vt:lpstr>Reliability</vt:lpstr>
      <vt:lpstr>Rack location and layout</vt:lpstr>
      <vt:lpstr>GPS</vt:lpstr>
      <vt:lpstr>OCXO PLL</vt:lpstr>
      <vt:lpstr>DRO PLL</vt:lpstr>
      <vt:lpstr>Distribution Unit (DU)</vt:lpstr>
      <vt:lpstr>OCXO and DRO PCB</vt:lpstr>
      <vt:lpstr>Prototype results</vt:lpstr>
      <vt:lpstr>Benchmark - overview</vt:lpstr>
      <vt:lpstr>Benchmark – performance and cost</vt:lpstr>
      <vt:lpstr>Project Plan - Design</vt:lpstr>
      <vt:lpstr>Project Plan - Procurement</vt:lpstr>
    </vt:vector>
  </TitlesOfParts>
  <Company>European Spallation Sourc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DR of Master Oscillator</dc:title>
  <dc:creator>Anders Svensson</dc:creator>
  <cp:lastModifiedBy>Anders Johansson</cp:lastModifiedBy>
  <cp:revision>299</cp:revision>
  <dcterms:created xsi:type="dcterms:W3CDTF">2017-03-09T12:34:19Z</dcterms:created>
  <dcterms:modified xsi:type="dcterms:W3CDTF">2017-04-28T06:57:31Z</dcterms:modified>
</cp:coreProperties>
</file>